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184E" w:rsidRPr="00101F27" w:rsidRDefault="00D74583" w:rsidP="00A8693B">
      <w:pPr>
        <w:pStyle w:val="2"/>
        <w:rPr>
          <w:rFonts w:ascii="Times New Roman" w:hAnsi="Times New Roman" w:cs="Times New Roman"/>
        </w:rPr>
      </w:pPr>
      <w:r w:rsidRPr="00101F27">
        <w:rPr>
          <w:rFonts w:ascii="Times New Roman" w:eastAsiaTheme="minorEastAsia" w:hAnsi="Times New Roman" w:cs="Times New Roman"/>
        </w:rPr>
        <w:t>Key Specifications</w:t>
      </w:r>
    </w:p>
    <w:p w:rsidR="00D95BC1" w:rsidRPr="00101F27" w:rsidRDefault="00101F27" w:rsidP="001A184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Application </w:t>
      </w:r>
      <w:r w:rsidR="00D74583" w:rsidRPr="00101F27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rocessor Core</w:t>
      </w:r>
    </w:p>
    <w:p w:rsidR="00D74583" w:rsidRPr="00101F27" w:rsidRDefault="00D74583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 w:rsidR="0094519A"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 w:rsidR="002407DF">
        <w:rPr>
          <w:rFonts w:ascii="Times New Roman" w:hAnsi="Times New Roman" w:cs="Times New Roman"/>
          <w:color w:val="231F20"/>
          <w:kern w:val="0"/>
          <w:sz w:val="16"/>
          <w:szCs w:val="16"/>
        </w:rPr>
        <w:t>with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 w:rsidR="00F00FF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D74583" w:rsidRPr="00101F27" w:rsidRDefault="00B44B43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101F27" w:rsidRDefault="00101F27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 w:rsidR="00AE706F"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1C7BC8" w:rsidRDefault="001C7BC8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</w:t>
      </w:r>
      <w:r w:rsidR="008A669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</w:t>
      </w:r>
      <w:r w:rsidR="008A669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16KB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TB) for ARM-DS5 debugger</w:t>
      </w:r>
    </w:p>
    <w:p w:rsidR="00EB1A38" w:rsidRPr="00B778EE" w:rsidRDefault="00EB1A38" w:rsidP="00D74583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1A7533" w:rsidRPr="0094519A" w:rsidRDefault="002F263D" w:rsidP="001A7533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</w:t>
      </w:r>
      <w:r w:rsidR="0094519A"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core</w:t>
      </w:r>
    </w:p>
    <w:p w:rsidR="0094519A" w:rsidRPr="00B778EE" w:rsidRDefault="003D2B58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/>
          <w:kern w:val="0"/>
          <w:sz w:val="16"/>
          <w:szCs w:val="16"/>
        </w:rPr>
        <w:t>4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 xml:space="preserve">0MHz ARM Cortex-M7 CPU, 16Kbyte </w:t>
      </w:r>
      <w:r w:rsidR="00450356" w:rsidRPr="00B778EE">
        <w:rPr>
          <w:rFonts w:ascii="Times New Roman" w:hAnsi="Times New Roman" w:cs="Times New Roman"/>
          <w:kern w:val="0"/>
          <w:sz w:val="16"/>
          <w:szCs w:val="16"/>
        </w:rPr>
        <w:t>I-cache, 16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D-cache</w:t>
      </w:r>
    </w:p>
    <w:p w:rsidR="003137B4" w:rsidRPr="00B778EE" w:rsidRDefault="00EB1A38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128</w:t>
      </w:r>
      <w:r w:rsidRPr="00B778EE">
        <w:rPr>
          <w:rFonts w:ascii="Times New Roman" w:hAnsi="Times New Roman" w:cs="Times New Roman"/>
          <w:kern w:val="0"/>
          <w:sz w:val="16"/>
          <w:szCs w:val="16"/>
        </w:rPr>
        <w:t>KB ITCM and</w:t>
      </w: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  <w:r w:rsidR="00407ADC" w:rsidRPr="00B778EE">
        <w:rPr>
          <w:rFonts w:ascii="Times New Roman" w:hAnsi="Times New Roman" w:cs="Times New Roman" w:hint="eastAsia"/>
          <w:kern w:val="0"/>
          <w:sz w:val="16"/>
          <w:szCs w:val="16"/>
        </w:rPr>
        <w:t>64</w:t>
      </w:r>
      <w:r w:rsidR="003137B4" w:rsidRPr="00B778EE">
        <w:rPr>
          <w:rFonts w:ascii="Times New Roman" w:hAnsi="Times New Roman" w:cs="Times New Roman"/>
          <w:kern w:val="0"/>
          <w:sz w:val="16"/>
          <w:szCs w:val="16"/>
        </w:rPr>
        <w:t xml:space="preserve">KB DTCM </w:t>
      </w:r>
    </w:p>
    <w:p w:rsidR="003D2B58" w:rsidRDefault="00450356" w:rsidP="0094519A">
      <w:pPr>
        <w:pStyle w:val="a6"/>
        <w:numPr>
          <w:ilvl w:val="0"/>
          <w:numId w:val="7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624746" w:rsidRPr="00AC68F2" w:rsidRDefault="00FE7468" w:rsidP="00624746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624746" w:rsidRDefault="00462EBB" w:rsidP="00624746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 w:rsidR="00220A3F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</w:t>
      </w:r>
      <w:r w:rsidR="006745D5">
        <w:rPr>
          <w:rFonts w:ascii="Times New Roman" w:hAnsi="Times New Roman" w:cs="Times New Roman"/>
          <w:color w:val="231F20"/>
          <w:kern w:val="0"/>
          <w:sz w:val="16"/>
          <w:szCs w:val="16"/>
        </w:rPr>
        <w:t>Cores at 800MHz</w:t>
      </w:r>
    </w:p>
    <w:p w:rsidR="000D1BC7" w:rsidRDefault="0008776B" w:rsidP="00624746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KB PTCM, 32KB </w:t>
      </w:r>
      <w:r w:rsidR="009D5798">
        <w:rPr>
          <w:rFonts w:ascii="Times New Roman" w:hAnsi="Times New Roman" w:cs="Times New Roman"/>
          <w:color w:val="231F20"/>
          <w:kern w:val="0"/>
          <w:sz w:val="16"/>
          <w:szCs w:val="16"/>
        </w:rPr>
        <w:t>I-Cache an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28K DTCM</w:t>
      </w:r>
      <w:r w:rsidR="000D1BC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or each DSP core</w:t>
      </w:r>
    </w:p>
    <w:p w:rsidR="00624746" w:rsidRPr="00E96E0C" w:rsidRDefault="000D1BC7" w:rsidP="00E96E0C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hared on-chip</w:t>
      </w:r>
      <w:r w:rsidR="00036ED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RAM</w:t>
      </w:r>
    </w:p>
    <w:p w:rsidR="00091F71" w:rsidRPr="00AC68F2" w:rsidRDefault="00DD37B1" w:rsidP="00091F7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766B9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</w:t>
      </w:r>
      <w:r w:rsidR="0089241C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ormat</w:t>
      </w:r>
    </w:p>
    <w:p w:rsidR="00DD37B1" w:rsidRDefault="00DD37B1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</w:t>
      </w:r>
      <w:r w:rsidR="00996DD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 and decoding</w:t>
      </w:r>
    </w:p>
    <w:p w:rsidR="00DD37B1" w:rsidRDefault="00AB3D4F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.265 </w:t>
      </w:r>
      <w:r w:rsidR="00E64119">
        <w:rPr>
          <w:rFonts w:ascii="Times New Roman" w:hAnsi="Times New Roman" w:cs="Times New Roman"/>
          <w:color w:val="231F20"/>
          <w:kern w:val="0"/>
          <w:sz w:val="16"/>
          <w:szCs w:val="16"/>
        </w:rPr>
        <w:t>MAIN/MAIN10 @L5.0 High-tier encoding and decoding</w:t>
      </w:r>
    </w:p>
    <w:p w:rsidR="00E64119" w:rsidRPr="00DD37B1" w:rsidRDefault="00AC68F2" w:rsidP="00DD37B1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 w:rsidR="00766B9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482D38" w:rsidRPr="00AC68F2" w:rsidRDefault="00482D38" w:rsidP="00482D3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="000D4660" w:rsidRPr="00482D38"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  <w:t>Codec Performance</w:t>
      </w:r>
      <w:r w:rsidR="000D4660"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3F5C75" w:rsidRDefault="003F5C75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0021A9" w:rsidRDefault="000021A9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</w:t>
      </w:r>
      <w:r w:rsidR="003F5C7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decoding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:</w:t>
      </w:r>
    </w:p>
    <w:p w:rsidR="00E44902" w:rsidRDefault="00E44902" w:rsidP="00E44902">
      <w:pPr>
        <w:pStyle w:val="a6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482D38" w:rsidRDefault="000021A9" w:rsidP="000021A9">
      <w:pPr>
        <w:pStyle w:val="a6"/>
        <w:numPr>
          <w:ilvl w:val="1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482D38" w:rsidRDefault="003963FC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482D38" w:rsidRDefault="00482D38" w:rsidP="00482D38">
      <w:pPr>
        <w:pStyle w:val="a6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2144D1" w:rsidRPr="005D4702" w:rsidRDefault="00B634CD" w:rsidP="000A7B4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B06B5E" w:rsidRDefault="00B06B5E" w:rsidP="00B06B5E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put Video resolution 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ranging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rom 4152x2174@</w:t>
      </w:r>
      <w:r w:rsidR="006442D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60fps to 480x240</w:t>
      </w:r>
    </w:p>
    <w:p w:rsidR="00DA2428" w:rsidRDefault="00DA2428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th spatial denoising and temporal denoising</w:t>
      </w:r>
    </w:p>
    <w:p w:rsidR="00B634CD" w:rsidRDefault="00B634CD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F10306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F10306" w:rsidRPr="00B634CD" w:rsidRDefault="00F10306" w:rsidP="00B634CD">
      <w:pPr>
        <w:pStyle w:val="a6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from the </w:t>
      </w:r>
      <w:r w:rsidR="00507907">
        <w:rPr>
          <w:rFonts w:ascii="Times New Roman" w:hAnsi="Times New Roman" w:cs="Times New Roman"/>
          <w:color w:val="231F20"/>
          <w:kern w:val="0"/>
          <w:sz w:val="16"/>
          <w:szCs w:val="16"/>
        </w:rPr>
        <w:t>singl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urce</w:t>
      </w:r>
    </w:p>
    <w:p w:rsidR="007E33BE" w:rsidRPr="00101F27" w:rsidRDefault="00731C11" w:rsidP="007E33BE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7E33BE" w:rsidRPr="00101F27" w:rsidRDefault="006D64BD" w:rsidP="007E33BE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2S interface for external audio </w:t>
      </w:r>
      <w:r w:rsidR="00E554B3">
        <w:rPr>
          <w:rFonts w:ascii="Times New Roman" w:hAnsi="Times New Roman" w:cs="Times New Roman"/>
          <w:color w:val="231F20"/>
          <w:kern w:val="0"/>
          <w:sz w:val="16"/>
          <w:szCs w:val="16"/>
        </w:rPr>
        <w:t>input</w:t>
      </w:r>
    </w:p>
    <w:p w:rsidR="00E554B3" w:rsidRPr="00C97F64" w:rsidRDefault="00C97F64" w:rsidP="003A63D7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G.711, ADPCM, </w:t>
      </w:r>
      <w:r w:rsidR="003A63D7"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 w:rsid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2144D1" w:rsidRPr="0066041F" w:rsidRDefault="008C5F3C" w:rsidP="000A7B48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8C5F3C" w:rsidRDefault="00407ADC" w:rsidP="008C5F3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8C5F3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8C5F3C" w:rsidRDefault="008C5F3C" w:rsidP="008C5F3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RSA</w:t>
      </w:r>
      <w:r w:rsidR="00407ADC"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1024/2048</w:t>
      </w:r>
      <w:r w:rsidR="00407AD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8C5F3C" w:rsidRDefault="00407ADC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</w:t>
      </w:r>
      <w:r w:rsidR="00EB1A3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HA-512 and SHA-512/256</w:t>
      </w:r>
      <w:r w:rsidR="00FE47A7"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264780" w:rsidRDefault="00264780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TrustZone solution </w:t>
      </w:r>
      <w:r w:rsidR="00672492">
        <w:rPr>
          <w:rFonts w:ascii="Times New Roman" w:hAnsi="Times New Roman" w:cs="Times New Roman"/>
          <w:color w:val="231F20"/>
          <w:kern w:val="0"/>
          <w:sz w:val="16"/>
          <w:szCs w:val="16"/>
        </w:rPr>
        <w:t>for hardware-based security</w:t>
      </w:r>
    </w:p>
    <w:p w:rsidR="002C4B31" w:rsidRPr="00EB1A38" w:rsidRDefault="00EB1A38" w:rsidP="00FE47A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FF0000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Security</w:t>
      </w:r>
      <w:r w:rsidR="002C4B31" w:rsidRPr="00B778EE">
        <w:rPr>
          <w:rFonts w:ascii="Times New Roman" w:hAnsi="Times New Roman" w:cs="Times New Roman" w:hint="eastAsia"/>
          <w:kern w:val="0"/>
          <w:sz w:val="16"/>
          <w:szCs w:val="16"/>
        </w:rPr>
        <w:t xml:space="preserve"> CPU solution for secure boot and secure storage</w:t>
      </w:r>
      <w:r w:rsidR="002C4B31" w:rsidRPr="00EB1A38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.</w:t>
      </w:r>
    </w:p>
    <w:p w:rsidR="00F81355" w:rsidRPr="0066041F" w:rsidRDefault="00637A71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Video Interfaces</w:t>
      </w:r>
    </w:p>
    <w:p w:rsidR="003C3029" w:rsidRDefault="003C3029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ideo input </w:t>
      </w:r>
    </w:p>
    <w:p w:rsidR="0021659A" w:rsidRDefault="007768FE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2 </w:t>
      </w:r>
      <w:r w:rsidR="0021659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T-656 or BT-1120 digital parallel </w:t>
      </w:r>
      <w:r w:rsidR="0077380A">
        <w:rPr>
          <w:rFonts w:ascii="Times New Roman" w:hAnsi="Times New Roman" w:cs="Times New Roman"/>
          <w:color w:val="231F20"/>
          <w:kern w:val="0"/>
          <w:sz w:val="16"/>
          <w:szCs w:val="16"/>
        </w:rPr>
        <w:t>input interfaces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, up to 1080p@60fps</w:t>
      </w:r>
    </w:p>
    <w:p w:rsidR="0021659A" w:rsidRDefault="0077380A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</w:t>
      </w:r>
      <w:r w:rsidR="00323B9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S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RX </w:t>
      </w:r>
      <w:r w:rsidR="0072121C">
        <w:rPr>
          <w:rFonts w:ascii="Times New Roman" w:hAnsi="Times New Roman" w:cs="Times New Roman"/>
          <w:color w:val="231F20"/>
          <w:kern w:val="0"/>
          <w:sz w:val="16"/>
          <w:szCs w:val="16"/>
        </w:rPr>
        <w:t>input ports, 2 data-lane for each port</w:t>
      </w:r>
      <w:r w:rsidR="003C302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</w:t>
      </w:r>
      <w:r w:rsidR="00123D89">
        <w:rPr>
          <w:rFonts w:ascii="Times New Roman" w:hAnsi="Times New Roman" w:cs="Times New Roman"/>
          <w:color w:val="231F20"/>
          <w:kern w:val="0"/>
          <w:sz w:val="16"/>
          <w:szCs w:val="16"/>
        </w:rPr>
        <w:t>up to 4Kx2K@30fps</w:t>
      </w:r>
    </w:p>
    <w:p w:rsidR="0072121C" w:rsidRDefault="0072121C" w:rsidP="003C3029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</w:t>
      </w:r>
      <w:r w:rsidR="004B25F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C06E9C" w:rsidRDefault="00C06E9C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Video output</w:t>
      </w:r>
    </w:p>
    <w:p w:rsidR="00F81355" w:rsidRDefault="002B4DD0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DisplayPort output interface</w:t>
      </w:r>
      <w:r w:rsidR="004F11AE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4Kx2K@30fps</w:t>
      </w:r>
    </w:p>
    <w:p w:rsidR="00983792" w:rsidRDefault="00983792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 w:rsidR="000D35F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p to 1080p</w:t>
      </w:r>
      <w:r w:rsidR="00244EBC">
        <w:rPr>
          <w:rFonts w:ascii="Times New Roman" w:hAnsi="Times New Roman" w:cs="Times New Roman"/>
          <w:color w:val="231F20"/>
          <w:kern w:val="0"/>
          <w:sz w:val="16"/>
          <w:szCs w:val="16"/>
        </w:rPr>
        <w:t>@6</w:t>
      </w:r>
      <w:r w:rsidR="006E3A23">
        <w:rPr>
          <w:rFonts w:ascii="Times New Roman" w:hAnsi="Times New Roman" w:cs="Times New Roman"/>
          <w:color w:val="231F20"/>
          <w:kern w:val="0"/>
          <w:sz w:val="16"/>
          <w:szCs w:val="16"/>
        </w:rPr>
        <w:t>0fp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, sharing pins with BT-1120 input interface</w:t>
      </w:r>
    </w:p>
    <w:p w:rsidR="00F81355" w:rsidRPr="00540773" w:rsidRDefault="00323B98" w:rsidP="00C06E9C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</w:t>
      </w:r>
      <w:r w:rsidR="0069336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F81355" w:rsidRPr="0066041F" w:rsidRDefault="00556457" w:rsidP="00F8135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5E7A68" w:rsidRPr="005E7A68" w:rsidRDefault="005E7A68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5E7A68" w:rsidRPr="005E7A68" w:rsidRDefault="003E5C0F" w:rsidP="005E7A68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 w:rsidR="007C680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="005E7A68"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F81355" w:rsidRDefault="00553535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lastRenderedPageBreak/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18251C" w:rsidRPr="00FE47A7" w:rsidRDefault="007C6801" w:rsidP="00F8135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A4C21" w:rsidRPr="0066041F" w:rsidRDefault="009D5798" w:rsidP="00CA4C21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A4C21" w:rsidRPr="005E7A68" w:rsidRDefault="00E37841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 w:rsidR="00977279"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ED6BD7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A4C21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C30F5" w:rsidRPr="005E7A68" w:rsidRDefault="00ED6BD7" w:rsidP="00CA4C21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 w:rsidR="004E06C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 w:rsidR="004E06C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="00AE561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 w:rsidR="00AE561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 w:rsidR="008C30F5"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8C30F5" w:rsidRPr="0066041F" w:rsidRDefault="00545373" w:rsidP="008C30F5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>Peripheral</w:t>
      </w:r>
      <w:r w:rsidR="00BE351F">
        <w:rPr>
          <w:rFonts w:ascii="BookAntiqua,Bold" w:hAnsi="BookAntiqua,Bold" w:cs="BookAntiqua,Bold"/>
          <w:b/>
          <w:bCs/>
          <w:kern w:val="0"/>
          <w:szCs w:val="21"/>
        </w:rPr>
        <w:t>s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9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UARTs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547CB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Watch dog timers</w:t>
      </w:r>
    </w:p>
    <w:p w:rsidR="00547CBC" w:rsidRPr="007422CD" w:rsidRDefault="00547CBC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timers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，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10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 xml:space="preserve"> of which have </w:t>
      </w:r>
      <w:r w:rsidR="00630DEF" w:rsidRPr="007422CD">
        <w:rPr>
          <w:rFonts w:ascii="Times New Roman" w:hAnsi="Times New Roman" w:cs="Times New Roman" w:hint="eastAsia"/>
          <w:kern w:val="0"/>
          <w:sz w:val="16"/>
          <w:szCs w:val="16"/>
        </w:rPr>
        <w:t>PWM outpu</w:t>
      </w:r>
      <w:r w:rsidR="00630DEF" w:rsidRPr="007422CD">
        <w:rPr>
          <w:rFonts w:ascii="Times New Roman" w:hAnsi="Times New Roman" w:cs="Times New Roman"/>
          <w:kern w:val="0"/>
          <w:sz w:val="16"/>
          <w:szCs w:val="16"/>
        </w:rPr>
        <w:t>t</w:t>
      </w:r>
    </w:p>
    <w:p w:rsidR="00547CBC" w:rsidRPr="007422CD" w:rsidRDefault="00EB1A38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4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CAN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 xml:space="preserve"> bus interface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I2C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  <w:r w:rsidR="00D22586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ither master or slave by software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</w:t>
      </w:r>
    </w:p>
    <w:p w:rsidR="00547CBC" w:rsidRPr="007422CD" w:rsidRDefault="00CB7154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CB7154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4</w:t>
      </w:r>
      <w:r w:rsidR="00D22586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SPI master</w:t>
      </w:r>
      <w:r w:rsidR="00942962" w:rsidRPr="007422CD">
        <w:rPr>
          <w:rFonts w:ascii="Times New Roman" w:hAnsi="Times New Roman" w:cs="Times New Roman"/>
          <w:kern w:val="0"/>
          <w:sz w:val="16"/>
          <w:szCs w:val="16"/>
        </w:rPr>
        <w:t>s</w:t>
      </w:r>
      <w:r w:rsidR="000A59E1">
        <w:rPr>
          <w:rFonts w:ascii="Times New Roman" w:hAnsi="Times New Roman" w:cs="Times New Roman" w:hint="eastAsia"/>
          <w:kern w:val="0"/>
          <w:sz w:val="16"/>
          <w:szCs w:val="16"/>
        </w:rPr>
        <w:t>(</w:t>
      </w:r>
      <w:r w:rsidR="000A59E1"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2x1-1, 2x1-5</w:t>
      </w:r>
      <w:r w:rsidR="000A59E1">
        <w:rPr>
          <w:rFonts w:ascii="Times New Roman" w:hAnsi="Times New Roman" w:cs="Times New Roman" w:hint="eastAsia"/>
          <w:kern w:val="0"/>
          <w:sz w:val="16"/>
          <w:szCs w:val="16"/>
        </w:rPr>
        <w:t>)</w:t>
      </w:r>
      <w:r w:rsidR="0002758E" w:rsidRPr="007422CD">
        <w:rPr>
          <w:rFonts w:ascii="Times New Roman" w:hAnsi="Times New Roman" w:cs="Times New Roman" w:hint="eastAsia"/>
          <w:kern w:val="0"/>
          <w:sz w:val="16"/>
          <w:szCs w:val="16"/>
        </w:rPr>
        <w:t>, 2 SPI slave</w:t>
      </w:r>
    </w:p>
    <w:p w:rsidR="00D22586" w:rsidRPr="007422CD" w:rsidRDefault="00D22586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/>
          <w:kern w:val="0"/>
          <w:sz w:val="16"/>
          <w:szCs w:val="16"/>
        </w:rPr>
        <w:t>4 I2S</w:t>
      </w:r>
      <w:r w:rsidR="0002758E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4bit</w:t>
      </w:r>
      <w:r w:rsidR="00FC371C" w:rsidRPr="007422CD">
        <w:rPr>
          <w:rFonts w:ascii="Times New Roman" w:hAnsi="Times New Roman" w:cs="Times New Roman"/>
          <w:kern w:val="0"/>
          <w:sz w:val="16"/>
          <w:szCs w:val="16"/>
        </w:rPr>
        <w:t xml:space="preserve"> interfaces</w:t>
      </w:r>
    </w:p>
    <w:p w:rsidR="00547CBC" w:rsidRPr="007422CD" w:rsidRDefault="000A59E1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147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GPIO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>, shared with other functions</w:t>
      </w:r>
      <w:r w:rsidR="00547CBC"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. </w:t>
      </w:r>
    </w:p>
    <w:p w:rsidR="00547CBC" w:rsidRPr="007422CD" w:rsidRDefault="0002758E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3C68C7" w:rsidRPr="007422CD">
        <w:rPr>
          <w:rFonts w:ascii="Times New Roman" w:hAnsi="Times New Roman" w:cs="Times New Roman"/>
          <w:kern w:val="0"/>
          <w:sz w:val="16"/>
          <w:szCs w:val="16"/>
        </w:rPr>
        <w:t xml:space="preserve"> AXI DMA controller</w:t>
      </w:r>
    </w:p>
    <w:p w:rsidR="003C68C7" w:rsidRDefault="003C68C7" w:rsidP="003C68C7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8C30F5" w:rsidRPr="005E7A68" w:rsidRDefault="003C68C7" w:rsidP="00547CBC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="00547CBC"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8C30F5" w:rsidRDefault="003C68C7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 w:rsidR="0002758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isplayPort combo interface</w:t>
      </w:r>
    </w:p>
    <w:p w:rsidR="003C68C7" w:rsidRDefault="003C68C7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0/100/1000M Ethernet </w:t>
      </w:r>
      <w:r w:rsidR="00183D62">
        <w:rPr>
          <w:rFonts w:ascii="Times New Roman" w:hAnsi="Times New Roman" w:cs="Times New Roman"/>
          <w:color w:val="231F20"/>
          <w:kern w:val="0"/>
          <w:sz w:val="16"/>
          <w:szCs w:val="16"/>
        </w:rPr>
        <w:t>RGMII interface</w:t>
      </w:r>
    </w:p>
    <w:p w:rsidR="008C30F5" w:rsidRPr="007422CD" w:rsidRDefault="0002758E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>2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-lane PCIe</w:t>
      </w:r>
      <w:r w:rsidR="005225A2" w:rsidRPr="007422CD">
        <w:rPr>
          <w:rFonts w:ascii="Times New Roman" w:hAnsi="Times New Roman" w:cs="Times New Roman"/>
          <w:kern w:val="0"/>
          <w:sz w:val="16"/>
          <w:szCs w:val="16"/>
        </w:rPr>
        <w:t xml:space="preserve"> 2.0</w:t>
      </w:r>
      <w:r w:rsidR="0067597F" w:rsidRPr="007422CD">
        <w:rPr>
          <w:rFonts w:ascii="Times New Roman" w:hAnsi="Times New Roman" w:cs="Times New Roman"/>
          <w:kern w:val="0"/>
          <w:sz w:val="16"/>
          <w:szCs w:val="16"/>
        </w:rPr>
        <w:t>, can be configured as EP or RC</w:t>
      </w:r>
      <w:r w:rsidRPr="007422CD">
        <w:rPr>
          <w:rFonts w:ascii="Times New Roman" w:hAnsi="Times New Roman" w:cs="Times New Roman" w:hint="eastAsia"/>
          <w:kern w:val="0"/>
          <w:sz w:val="16"/>
          <w:szCs w:val="16"/>
        </w:rPr>
        <w:t xml:space="preserve"> mode</w:t>
      </w:r>
    </w:p>
    <w:p w:rsidR="005225A2" w:rsidRPr="005E7A68" w:rsidRDefault="005225A2" w:rsidP="008C30F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D738C" w:rsidRPr="0066041F" w:rsidRDefault="00AD7D4E" w:rsidP="006D738C">
      <w:pPr>
        <w:autoSpaceDE w:val="0"/>
        <w:autoSpaceDN w:val="0"/>
        <w:adjustRightInd w:val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D7D4E">
        <w:rPr>
          <w:rFonts w:ascii="BookAntiqua,Bold" w:hAnsi="BookAntiqua,Bold" w:cs="BookAntiqua,Bold"/>
          <w:b/>
          <w:bCs/>
          <w:kern w:val="0"/>
          <w:szCs w:val="21"/>
        </w:rPr>
        <w:t>External Memory Interfaces</w:t>
      </w:r>
    </w:p>
    <w:p w:rsidR="009558F6" w:rsidRDefault="00F83CF1" w:rsidP="009558F6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4/DDR3/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>L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DDR3</w:t>
      </w:r>
      <w:r w:rsidR="009558F6" w:rsidRPr="009558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</w:t>
      </w:r>
    </w:p>
    <w:p w:rsidR="006D738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4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400 </w:t>
      </w:r>
    </w:p>
    <w:p w:rsidR="009558F6" w:rsidRPr="00547CB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</w:t>
      </w:r>
      <w:r w:rsidR="00F83CF1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DDR</w:t>
      </w:r>
      <w:r w:rsidR="002855D3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B0B5C">
        <w:rPr>
          <w:rFonts w:ascii="Times New Roman" w:hAnsi="Times New Roman" w:cs="Times New Roman"/>
          <w:color w:val="231F20"/>
          <w:kern w:val="0"/>
          <w:sz w:val="16"/>
          <w:szCs w:val="16"/>
        </w:rPr>
        <w:t>2133</w:t>
      </w:r>
    </w:p>
    <w:p w:rsidR="009558F6" w:rsidRPr="00547CBC" w:rsidRDefault="009558F6" w:rsidP="009558F6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 w:rsidR="00825213"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82521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 w:rsidR="00C67990"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r w:rsidR="0077485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385E9B" w:rsidRDefault="00FF7554" w:rsidP="00385E9B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PI NOR flash interfac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FF7554" w:rsidRDefault="00FF7554" w:rsidP="00FF7554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741309" w:rsidRDefault="008F3869" w:rsidP="00741309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MMC 5.</w:t>
      </w:r>
      <w:r w:rsidR="000A59E1" w:rsidRPr="000A59E1">
        <w:rPr>
          <w:rFonts w:ascii="Times New Roman" w:hAnsi="Times New Roman" w:cs="Times New Roman" w:hint="eastAsia"/>
          <w:color w:val="FF0000"/>
          <w:kern w:val="0"/>
          <w:sz w:val="16"/>
          <w:szCs w:val="16"/>
        </w:rPr>
        <w:t>1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with 64GB </w:t>
      </w:r>
      <w:r w:rsidRPr="00741309">
        <w:rPr>
          <w:rFonts w:ascii="Times New Roman" w:hAnsi="Times New Roman" w:cs="Times New Roman"/>
          <w:color w:val="231F20"/>
          <w:kern w:val="0"/>
          <w:sz w:val="16"/>
          <w:szCs w:val="16"/>
        </w:rPr>
        <w:t>max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apacity</w:t>
      </w:r>
    </w:p>
    <w:p w:rsidR="000A7B48" w:rsidRDefault="0002758E" w:rsidP="003D4EDF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Secure 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>Boot from internal RO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with eMMC flash</w:t>
      </w:r>
      <w:r w:rsidR="00AD2627" w:rsidRPr="00AD26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r SPI NOR flash.</w:t>
      </w:r>
    </w:p>
    <w:p w:rsidR="005F494B" w:rsidRDefault="005F494B" w:rsidP="005F494B">
      <w:pPr>
        <w:autoSpaceDE w:val="0"/>
        <w:autoSpaceDN w:val="0"/>
        <w:adjustRightInd w:val="0"/>
        <w:rPr>
          <w:rFonts w:ascii="BookAntiqua,Bold" w:hAnsi="BookAntiqua,Bold" w:cs="BookAntiqua,Bold"/>
          <w:b/>
          <w:bCs/>
          <w:kern w:val="0"/>
          <w:szCs w:val="21"/>
        </w:rPr>
      </w:pPr>
      <w:r>
        <w:rPr>
          <w:rFonts w:ascii="BookAntiqua,Bold" w:hAnsi="BookAntiqua,Bold" w:cs="BookAntiqua,Bold"/>
          <w:b/>
          <w:bCs/>
          <w:kern w:val="0"/>
          <w:szCs w:val="21"/>
        </w:rPr>
        <w:t xml:space="preserve">Physical Specification </w:t>
      </w:r>
    </w:p>
    <w:p w:rsidR="005F494B" w:rsidRDefault="005F494B" w:rsidP="005F494B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ower consumption</w:t>
      </w:r>
    </w:p>
    <w:p w:rsidR="005F494B" w:rsidRDefault="0002758E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C2B2C">
        <w:rPr>
          <w:rFonts w:ascii="Times New Roman" w:hAnsi="Times New Roman" w:cs="Times New Roman" w:hint="eastAsia"/>
          <w:kern w:val="0"/>
          <w:sz w:val="16"/>
          <w:szCs w:val="16"/>
        </w:rPr>
        <w:t>5</w:t>
      </w:r>
      <w:r w:rsidR="005F494B" w:rsidRPr="00FC2B2C">
        <w:rPr>
          <w:rFonts w:ascii="Times New Roman" w:hAnsi="Times New Roman" w:cs="Times New Roman"/>
          <w:kern w:val="0"/>
          <w:sz w:val="16"/>
          <w:szCs w:val="16"/>
        </w:rPr>
        <w:t xml:space="preserve">W typical power consumption in the 4Kx2K </w:t>
      </w:r>
      <w:r w:rsidR="005F494B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5F494B" w:rsidRDefault="005F494B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12493E" w:rsidRPr="0012493E" w:rsidRDefault="0012493E" w:rsidP="007B31E2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Operating voltages</w:t>
      </w:r>
    </w:p>
    <w:p w:rsidR="0012493E" w:rsidRPr="0012493E" w:rsidRDefault="0012493E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0.9V core voltage</w:t>
      </w:r>
    </w:p>
    <w:p w:rsidR="0012493E" w:rsidRPr="0012493E" w:rsidRDefault="003D7178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NewRoman" w:hAnsi="TimesNewRoman" w:cs="TimesNewRoman"/>
          <w:kern w:val="0"/>
          <w:sz w:val="18"/>
          <w:szCs w:val="18"/>
        </w:rPr>
        <w:t>1.8</w:t>
      </w:r>
      <w:r w:rsidR="0012493E">
        <w:rPr>
          <w:rFonts w:ascii="TimesNewRoman" w:hAnsi="TimesNewRoman" w:cs="TimesNewRoman"/>
          <w:kern w:val="0"/>
          <w:sz w:val="18"/>
          <w:szCs w:val="18"/>
        </w:rPr>
        <w:t>V I/O voltage</w:t>
      </w:r>
    </w:p>
    <w:p w:rsidR="007B31E2" w:rsidRDefault="0053136C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/</w:t>
      </w:r>
      <w:r w:rsidR="001A0C6C">
        <w:rPr>
          <w:rFonts w:ascii="Times New Roman" w:hAnsi="Times New Roman" w:cs="Times New Roman"/>
          <w:color w:val="231F20"/>
          <w:kern w:val="0"/>
          <w:sz w:val="16"/>
          <w:szCs w:val="16"/>
        </w:rPr>
        <w:t>1.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5V for </w:t>
      </w:r>
      <w:r w:rsidR="00F92214">
        <w:rPr>
          <w:rFonts w:ascii="Times New Roman" w:hAnsi="Times New Roman" w:cs="Times New Roman"/>
          <w:color w:val="231F20"/>
          <w:kern w:val="0"/>
          <w:sz w:val="16"/>
          <w:szCs w:val="16"/>
        </w:rPr>
        <w:t>DDR4/LPDDR3/DDR3</w:t>
      </w:r>
    </w:p>
    <w:p w:rsidR="00F03711" w:rsidRDefault="00F03711" w:rsidP="0012493E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7A5B35" w:rsidRDefault="007A5B35" w:rsidP="007A5B35">
      <w:pPr>
        <w:pStyle w:val="a6"/>
        <w:numPr>
          <w:ilvl w:val="0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ackage</w:t>
      </w:r>
    </w:p>
    <w:p w:rsidR="007A5B35" w:rsidRDefault="007A5B35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7A5B35" w:rsidRDefault="007A5B35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 w:rsidR="005A5EB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 w:rsidR="005A5EB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 w:rsidR="005A5EB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7A5B35" w:rsidRDefault="005A5EB4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 w:rsidR="007A5B35"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096649" w:rsidRDefault="00096649" w:rsidP="007A5B35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31F0" w:rsidRPr="00DE0647" w:rsidRDefault="00B231F0" w:rsidP="005F494B">
      <w:pPr>
        <w:pStyle w:val="a6"/>
        <w:numPr>
          <w:ilvl w:val="1"/>
          <w:numId w:val="1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E0647">
        <w:rPr>
          <w:rFonts w:ascii="Times New Roman" w:hAnsi="Times New Roman" w:cs="Times New Roman"/>
          <w:color w:val="231F20"/>
          <w:kern w:val="0"/>
          <w:sz w:val="16"/>
          <w:szCs w:val="16"/>
        </w:rPr>
        <w:br w:type="page"/>
      </w:r>
    </w:p>
    <w:p w:rsidR="00514AFE" w:rsidRDefault="00514AFE" w:rsidP="00CC7288">
      <w:pPr>
        <w:pStyle w:val="2"/>
        <w:rPr>
          <w:rFonts w:ascii="Times New Roman" w:eastAsiaTheme="minorEastAsia" w:hAnsi="Times New Roman" w:cs="Times New Roman"/>
        </w:rPr>
        <w:sectPr w:rsidR="00514AFE" w:rsidSect="00D74583">
          <w:headerReference w:type="default" r:id="rId8"/>
          <w:footerReference w:type="default" r:id="rId9"/>
          <w:headerReference w:type="first" r:id="rId10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F494B" w:rsidRPr="00B231F0" w:rsidRDefault="00CC7288" w:rsidP="00CC7288">
      <w:pPr>
        <w:pStyle w:val="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 w:hint="eastAsia"/>
        </w:rPr>
        <w:lastRenderedPageBreak/>
        <w:t xml:space="preserve">Functional Diagram </w:t>
      </w:r>
    </w:p>
    <w:p w:rsidR="00514AFE" w:rsidRDefault="00514AFE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514AFE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A7B48" w:rsidRDefault="00706670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9.05pt;height:197.8pt" o:ole="">
            <v:imagedata r:id="rId11" o:title=""/>
          </v:shape>
          <o:OLEObject Type="Embed" ProgID="Visio.Drawing.11" ShapeID="_x0000_i1029" DrawAspect="Content" ObjectID="_1570864693" r:id="rId12"/>
        </w:object>
      </w:r>
    </w:p>
    <w:p w:rsidR="00E27990" w:rsidRDefault="00E27990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E27990" w:rsidSect="00E27990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2D4A53" w:rsidRDefault="002D4A5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B27692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s an all-in-one SOC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hip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designed for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various applications such as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d</w:t>
      </w:r>
      <w:r w:rsidR="00223793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ne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telligent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>surveillance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>, ADAS</w:t>
      </w:r>
      <w:r w:rsidR="00BA75E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nd car driving recorder, Sirius integrate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ARM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tex-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7 based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MCU subsystem for real-time system control, 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high performance computing array 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or </w:t>
      </w:r>
      <w:r w:rsidR="00C63474">
        <w:rPr>
          <w:rFonts w:ascii="Times New Roman" w:hAnsi="Times New Roman" w:cs="Times New Roman"/>
          <w:color w:val="231F20"/>
          <w:kern w:val="0"/>
          <w:sz w:val="16"/>
          <w:szCs w:val="16"/>
        </w:rPr>
        <w:t>machine vision</w:t>
      </w:r>
      <w:r w:rsidR="00BA43E1">
        <w:rPr>
          <w:rFonts w:ascii="Times New Roman" w:hAnsi="Times New Roman" w:cs="Times New Roman"/>
          <w:color w:val="231F20"/>
          <w:kern w:val="0"/>
          <w:sz w:val="16"/>
          <w:szCs w:val="16"/>
        </w:rPr>
        <w:t>,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ulti-standard 4K image/video codec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high performance COFDM based </w:t>
      </w:r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>wirele</w:t>
      </w:r>
      <w:bookmarkStart w:id="0" w:name="_GoBack"/>
      <w:bookmarkEnd w:id="0"/>
      <w:r w:rsidR="0066457D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ss </w:t>
      </w:r>
      <w:r w:rsidR="00C6347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ransceiver for  </w:t>
      </w:r>
      <w:r w:rsidR="00CC2C80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wireless audio/video streaming</w:t>
      </w:r>
      <w:r w:rsidR="00223793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. </w:t>
      </w:r>
    </w:p>
    <w:p w:rsidR="00EF7781" w:rsidRDefault="00EF778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he maximum working frequency of the ARM Cortex-M7 CPU can be up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 xml:space="preserve"> to 4</w:t>
      </w:r>
      <w:r w:rsidR="0002758E" w:rsidRPr="00574B3D">
        <w:rPr>
          <w:rFonts w:ascii="Times New Roman" w:hAnsi="Times New Roman" w:cs="Times New Roman" w:hint="eastAsia"/>
          <w:kern w:val="0"/>
          <w:sz w:val="16"/>
          <w:szCs w:val="16"/>
        </w:rPr>
        <w:t>0</w:t>
      </w:r>
      <w:r w:rsidRPr="00574B3D">
        <w:rPr>
          <w:rFonts w:ascii="Times New Roman" w:hAnsi="Times New Roman" w:cs="Times New Roman" w:hint="eastAsia"/>
          <w:kern w:val="0"/>
          <w:sz w:val="16"/>
          <w:szCs w:val="16"/>
        </w:rPr>
        <w:t>0MHz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="00B91F9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CM (Tightly Coupled Memory)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all th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mmon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peripherals are integrated in the MCU subsystem. All these abundant features can meet the most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industrial control system such as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drone flight control, </w:t>
      </w:r>
      <w:r w:rsidR="00813817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robot control and etc. </w:t>
      </w:r>
    </w:p>
    <w:p w:rsidR="00F024A1" w:rsidRDefault="008B257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quad-core ARM Cortex-A7 CPU together with quad CEVA XM4 DSP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cores build up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 high performance computing array. </w:t>
      </w:r>
      <w:r w:rsidR="004D3B9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wo Sirius chips can also be connected via PCIe interface and form a bigger computing array if higher performance is desired. </w:t>
      </w:r>
      <w:r w:rsidR="00CF55B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Customized OpenCV API and various 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basic building blocks insid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>deep neuro networks (</w:t>
      </w:r>
      <w:r w:rsidR="00222166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ike </w:t>
      </w:r>
      <w:r w:rsidR="00CF55B5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Faster-RCNN or YOLO) are ported on this computing array. Intelligent </w:t>
      </w:r>
      <w:r w:rsidR="00AE000C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chine vision applications can be </w:t>
      </w:r>
      <w:r w:rsidR="004907F1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asily implemented by </w:t>
      </w:r>
      <w:r w:rsidR="00816E4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using the SDK associated with Sirius hardware platform.</w:t>
      </w:r>
    </w:p>
    <w:p w:rsidR="0081561A" w:rsidRDefault="004C594B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video subsystem is comprised of 8-way MIPI ports, a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4K UHD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ISP (Image Signal Processor)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,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multi-standard video codecs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, one video display module </w:t>
      </w:r>
      <w:r w:rsidR="0018096D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nd various video/audio output ports such as DisplayPort, MIPI or BT-1120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  <w:r w:rsidR="000F142B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Th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powerful ISP </w:t>
      </w:r>
      <w:r w:rsidR="000915F6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odule 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>can handle 8 1080p@30fps or 2 4Kx2K@30fps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yer RAW 14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-</w:t>
      </w:r>
      <w:r w:rsidR="0089072F">
        <w:rPr>
          <w:rFonts w:ascii="Times New Roman" w:hAnsi="Times New Roman" w:cs="Times New Roman"/>
          <w:color w:val="231F20"/>
          <w:kern w:val="0"/>
          <w:sz w:val="16"/>
          <w:szCs w:val="16"/>
        </w:rPr>
        <w:t>bit input</w:t>
      </w:r>
      <w:r w:rsidR="00FD0571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ata</w:t>
      </w:r>
      <w:r w:rsidR="000F142B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 real-time.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hree types of image/video standard are supported by 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hree dedicated 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hardware codec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="00E01AD8">
        <w:rPr>
          <w:rFonts w:ascii="Times New Roman" w:hAnsi="Times New Roman" w:cs="Times New Roman"/>
          <w:color w:val="231F20"/>
          <w:kern w:val="0"/>
          <w:sz w:val="16"/>
          <w:szCs w:val="16"/>
        </w:rPr>
        <w:t>: MJPEG/JPEG, H.264 and H.265.</w:t>
      </w:r>
      <w:r w:rsidR="009802F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81561A" w:rsidRPr="0081561A" w:rsidRDefault="00DF4B93" w:rsidP="0081561A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he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aseband modem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in Sirius </w:t>
      </w:r>
      <w:r w:rsidR="0081561A" w:rsidRPr="0081561A">
        <w:rPr>
          <w:rFonts w:ascii="Times New Roman" w:hAnsi="Times New Roman" w:cs="Times New Roman"/>
          <w:color w:val="231F20"/>
          <w:kern w:val="0"/>
          <w:sz w:val="16"/>
          <w:szCs w:val="16"/>
        </w:rPr>
        <w:t>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Artosyn which can support 2.4G and 5G bands.</w:t>
      </w:r>
    </w:p>
    <w:p w:rsidR="00F024A1" w:rsidRDefault="00F024A1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B27692" w:rsidRPr="00E01AD8" w:rsidRDefault="00B27692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B27692" w:rsidRPr="00E01AD8" w:rsidSect="00B27692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194CD3" w:rsidRPr="000A7B48" w:rsidRDefault="00194CD3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0A7B48" w:rsidRPr="000A7B48" w:rsidRDefault="000A7B48" w:rsidP="000A7B4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482D38" w:rsidRPr="00482D38" w:rsidRDefault="00482D38" w:rsidP="00482D38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482D38" w:rsidRPr="00223793" w:rsidRDefault="00482D38" w:rsidP="0094519A">
      <w:pPr>
        <w:autoSpaceDE w:val="0"/>
        <w:autoSpaceDN w:val="0"/>
        <w:adjustRightInd w:val="0"/>
        <w:spacing w:line="480" w:lineRule="auto"/>
        <w:rPr>
          <w:rFonts w:ascii="Times New Roman" w:hAnsi="Times New Roman" w:cs="Times New Roman"/>
          <w:b/>
          <w:color w:val="231F20"/>
          <w:kern w:val="0"/>
          <w:sz w:val="19"/>
          <w:szCs w:val="19"/>
        </w:rPr>
      </w:pPr>
    </w:p>
    <w:p w:rsidR="00640739" w:rsidRPr="00101F27" w:rsidRDefault="00640739" w:rsidP="001A184E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101F27"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605B8" w:rsidRDefault="005605B8" w:rsidP="00A8693B">
      <w:pPr>
        <w:pStyle w:val="2"/>
        <w:rPr>
          <w:rFonts w:ascii="Times New Roman" w:eastAsiaTheme="minorEastAsia" w:hAnsi="Times New Roman" w:cs="Times New Roman"/>
        </w:rPr>
        <w:sectPr w:rsidR="005605B8" w:rsidSect="00514AFE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577EFC" w:rsidRPr="00B231F0" w:rsidRDefault="00577EFC" w:rsidP="00577EFC">
      <w:pPr>
        <w:pStyle w:val="2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eastAsiaTheme="minorEastAsia" w:hAnsi="Times New Roman" w:cs="Times New Roman"/>
        </w:rPr>
        <w:lastRenderedPageBreak/>
        <w:t>Example Application Solution</w:t>
      </w:r>
    </w:p>
    <w:p w:rsidR="00236336" w:rsidRDefault="00236336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D87351" w:rsidRDefault="00D87351" w:rsidP="00D87351">
      <w:pPr>
        <w:autoSpaceDE w:val="0"/>
        <w:autoSpaceDN w:val="0"/>
        <w:adjustRightInd w:val="0"/>
        <w:jc w:val="left"/>
      </w:pPr>
      <w:r>
        <w:object w:dxaOrig="6893" w:dyaOrig="7846">
          <v:shape id="_x0000_i1025" type="#_x0000_t75" style="width:344.55pt;height:392.45pt" o:ole="">
            <v:imagedata r:id="rId13" o:title=""/>
          </v:shape>
          <o:OLEObject Type="Embed" ProgID="Visio.Drawing.11" ShapeID="_x0000_i1025" DrawAspect="Content" ObjectID="_1570864694" r:id="rId14"/>
        </w:object>
      </w:r>
    </w:p>
    <w:p w:rsidR="00C27539" w:rsidRDefault="00C27539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BD2298" w:rsidRDefault="00BD2298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C27539" w:rsidRDefault="00C27539" w:rsidP="00C27539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C27539" w:rsidRDefault="00C27539" w:rsidP="00C27539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D87351" w:rsidRDefault="00C27539" w:rsidP="00C2753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6" type="#_x0000_t75" style="width:300.65pt;height:172.5pt" o:ole="">
            <v:imagedata r:id="rId15" o:title=""/>
          </v:shape>
          <o:OLEObject Type="Embed" ProgID="Visio.Drawing.11" ShapeID="_x0000_i1026" DrawAspect="Content" ObjectID="_1570864695" r:id="rId16"/>
        </w:object>
      </w:r>
    </w:p>
    <w:p w:rsidR="00D87351" w:rsidRPr="00D87351" w:rsidRDefault="00D87351" w:rsidP="00D87351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236336" w:rsidRDefault="00236336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DMI </w:t>
      </w:r>
      <w:r w:rsidR="00D92D6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transmitter/receiver </w:t>
      </w:r>
      <w:r w:rsidR="005B5E08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dongle</w:t>
      </w:r>
    </w:p>
    <w:p w:rsidR="00F93FB6" w:rsidRDefault="003B498A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6" w:dyaOrig="5243">
          <v:shape id="_x0000_i1027" type="#_x0000_t75" style="width:303.45pt;height:261.9pt" o:ole="">
            <v:imagedata r:id="rId17" o:title=""/>
          </v:shape>
          <o:OLEObject Type="Embed" ProgID="Visio.Drawing.11" ShapeID="_x0000_i1027" DrawAspect="Content" ObjectID="_1570864696" r:id="rId18"/>
        </w:object>
      </w: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F93FB6" w:rsidRDefault="00F93FB6" w:rsidP="00F93FB6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045BBF" w:rsidRDefault="00120F5D" w:rsidP="00236336">
      <w:pPr>
        <w:pStyle w:val="a6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53535" w:rsidRDefault="00166C9D" w:rsidP="001A184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8" type="#_x0000_t75" style="width:308.95pt;height:172.5pt" o:ole="">
            <v:imagedata r:id="rId19" o:title=""/>
          </v:shape>
          <o:OLEObject Type="Embed" ProgID="Visio.Drawing.11" ShapeID="_x0000_i1028" DrawAspect="Content" ObjectID="_1570864697" r:id="rId20"/>
        </w:object>
      </w:r>
    </w:p>
    <w:p w:rsidR="001A184E" w:rsidRPr="00101F27" w:rsidRDefault="001A184E" w:rsidP="001C5231">
      <w:pPr>
        <w:tabs>
          <w:tab w:val="left" w:pos="5328"/>
        </w:tabs>
        <w:rPr>
          <w:rFonts w:ascii="Times New Roman" w:hAnsi="Times New Roman" w:cs="Times New Roman"/>
        </w:rPr>
      </w:pPr>
    </w:p>
    <w:p w:rsidR="005605B8" w:rsidRPr="005605B8" w:rsidRDefault="005605B8" w:rsidP="005605B8">
      <w:pPr>
        <w:rPr>
          <w:rFonts w:ascii="Times New Roman" w:hAnsi="Times New Roman" w:cs="Times New Roman"/>
        </w:rPr>
        <w:sectPr w:rsidR="005605B8" w:rsidRPr="005605B8" w:rsidSect="005605B8"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0F516B" w:rsidRPr="00101F27" w:rsidRDefault="000F516B" w:rsidP="005605B8">
      <w:pPr>
        <w:pStyle w:val="2"/>
        <w:rPr>
          <w:rFonts w:ascii="Times New Roman" w:hAnsi="Times New Roman" w:cs="Times New Roman"/>
        </w:rPr>
      </w:pPr>
    </w:p>
    <w:sectPr w:rsidR="000F516B" w:rsidRPr="00101F27" w:rsidSect="00514AFE">
      <w:type w:val="continuous"/>
      <w:pgSz w:w="11906" w:h="16838"/>
      <w:pgMar w:top="1440" w:right="1800" w:bottom="1440" w:left="1800" w:header="851" w:footer="567" w:gutter="0"/>
      <w:pgNumType w:start="0"/>
      <w:cols w:num="2"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0A9A" w:rsidRDefault="00670A9A" w:rsidP="0024093D">
      <w:r>
        <w:separator/>
      </w:r>
    </w:p>
  </w:endnote>
  <w:endnote w:type="continuationSeparator" w:id="0">
    <w:p w:rsidR="00670A9A" w:rsidRDefault="00670A9A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Antiqua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62516780"/>
      <w:docPartObj>
        <w:docPartGallery w:val="Page Numbers (Bottom of Page)"/>
        <w:docPartUnique/>
      </w:docPartObj>
    </w:sdtPr>
    <w:sdtEndPr/>
    <w:sdtContent>
      <w:p w:rsidR="00FA7D90" w:rsidRDefault="00FA7D9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6670" w:rsidRPr="00706670">
          <w:rPr>
            <w:noProof/>
            <w:lang w:val="zh-CN"/>
          </w:rPr>
          <w:t>1</w:t>
        </w:r>
        <w:r>
          <w:fldChar w:fldCharType="end"/>
        </w:r>
      </w:p>
    </w:sdtContent>
  </w:sdt>
  <w:p w:rsidR="00FA7D90" w:rsidRDefault="00FA7D90" w:rsidP="008B632B">
    <w:pPr>
      <w:pStyle w:val="a4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0A9A" w:rsidRDefault="00670A9A" w:rsidP="0024093D">
      <w:r>
        <w:separator/>
      </w:r>
    </w:p>
  </w:footnote>
  <w:footnote w:type="continuationSeparator" w:id="0">
    <w:p w:rsidR="00670A9A" w:rsidRDefault="00670A9A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7D90" w:rsidRDefault="00FA7D90" w:rsidP="008B632B">
    <w:pPr>
      <w:pStyle w:val="a3"/>
      <w:jc w:val="right"/>
    </w:pPr>
    <w:r>
      <w:rPr>
        <w:noProof/>
      </w:rPr>
      <w:drawing>
        <wp:inline distT="0" distB="0" distL="0" distR="0" wp14:anchorId="7B2784E0" wp14:editId="3621837B">
          <wp:extent cx="1814400" cy="74880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7D90" w:rsidRDefault="00FA7D90" w:rsidP="000943AC">
    <w:pPr>
      <w:pStyle w:val="a3"/>
      <w:jc w:val="right"/>
    </w:pPr>
    <w:r>
      <w:rPr>
        <w:noProof/>
      </w:rPr>
      <w:drawing>
        <wp:inline distT="0" distB="0" distL="0" distR="0" wp14:anchorId="3EBDD422" wp14:editId="137FFD03">
          <wp:extent cx="1814400" cy="748800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B5E4654"/>
    <w:multiLevelType w:val="hybridMultilevel"/>
    <w:tmpl w:val="884EA1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2A12B35"/>
    <w:multiLevelType w:val="hybridMultilevel"/>
    <w:tmpl w:val="8E04AA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7E379F3"/>
    <w:multiLevelType w:val="hybridMultilevel"/>
    <w:tmpl w:val="FEE43F20"/>
    <w:lvl w:ilvl="0" w:tplc="33A21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54173A"/>
    <w:multiLevelType w:val="hybridMultilevel"/>
    <w:tmpl w:val="EBA24F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3077355"/>
    <w:multiLevelType w:val="hybridMultilevel"/>
    <w:tmpl w:val="CA40B40E"/>
    <w:lvl w:ilvl="0" w:tplc="E28EEC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E37FA3"/>
    <w:multiLevelType w:val="hybridMultilevel"/>
    <w:tmpl w:val="3F6C5FB8"/>
    <w:lvl w:ilvl="0" w:tplc="E77E5C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AA23E47"/>
    <w:multiLevelType w:val="hybridMultilevel"/>
    <w:tmpl w:val="0400B3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EFE5E72"/>
    <w:multiLevelType w:val="hybridMultilevel"/>
    <w:tmpl w:val="E6E2FB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A29536B"/>
    <w:multiLevelType w:val="hybridMultilevel"/>
    <w:tmpl w:val="F12CB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7"/>
  </w:num>
  <w:num w:numId="5">
    <w:abstractNumId w:val="8"/>
  </w:num>
  <w:num w:numId="6">
    <w:abstractNumId w:val="11"/>
  </w:num>
  <w:num w:numId="7">
    <w:abstractNumId w:val="1"/>
  </w:num>
  <w:num w:numId="8">
    <w:abstractNumId w:val="0"/>
  </w:num>
  <w:num w:numId="9">
    <w:abstractNumId w:val="10"/>
  </w:num>
  <w:num w:numId="10">
    <w:abstractNumId w:val="3"/>
  </w:num>
  <w:num w:numId="11">
    <w:abstractNumId w:val="4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21A9"/>
    <w:rsid w:val="0000391C"/>
    <w:rsid w:val="000102BC"/>
    <w:rsid w:val="0001096E"/>
    <w:rsid w:val="000124B5"/>
    <w:rsid w:val="000213D3"/>
    <w:rsid w:val="00022A93"/>
    <w:rsid w:val="0002491D"/>
    <w:rsid w:val="0002713D"/>
    <w:rsid w:val="0002758E"/>
    <w:rsid w:val="00036EDF"/>
    <w:rsid w:val="00040FEC"/>
    <w:rsid w:val="000417B9"/>
    <w:rsid w:val="0004359D"/>
    <w:rsid w:val="00045BBF"/>
    <w:rsid w:val="0005588A"/>
    <w:rsid w:val="00064127"/>
    <w:rsid w:val="00064CF8"/>
    <w:rsid w:val="00065BC9"/>
    <w:rsid w:val="00071D69"/>
    <w:rsid w:val="000746BF"/>
    <w:rsid w:val="00075B32"/>
    <w:rsid w:val="000823FD"/>
    <w:rsid w:val="0008776B"/>
    <w:rsid w:val="000915F6"/>
    <w:rsid w:val="00091F71"/>
    <w:rsid w:val="000943AC"/>
    <w:rsid w:val="00096649"/>
    <w:rsid w:val="000A3B85"/>
    <w:rsid w:val="000A59E1"/>
    <w:rsid w:val="000A75FE"/>
    <w:rsid w:val="000A767C"/>
    <w:rsid w:val="000A7B48"/>
    <w:rsid w:val="000B1B93"/>
    <w:rsid w:val="000B4885"/>
    <w:rsid w:val="000B51FD"/>
    <w:rsid w:val="000C31E8"/>
    <w:rsid w:val="000C74E0"/>
    <w:rsid w:val="000D18D2"/>
    <w:rsid w:val="000D1BC7"/>
    <w:rsid w:val="000D35FB"/>
    <w:rsid w:val="000D4660"/>
    <w:rsid w:val="000E3E15"/>
    <w:rsid w:val="000F142B"/>
    <w:rsid w:val="000F516B"/>
    <w:rsid w:val="000F6CED"/>
    <w:rsid w:val="00100FEB"/>
    <w:rsid w:val="00101F27"/>
    <w:rsid w:val="001046FF"/>
    <w:rsid w:val="0011541A"/>
    <w:rsid w:val="00117CD9"/>
    <w:rsid w:val="00120F5D"/>
    <w:rsid w:val="00121124"/>
    <w:rsid w:val="00123018"/>
    <w:rsid w:val="00123D89"/>
    <w:rsid w:val="0012493E"/>
    <w:rsid w:val="00126547"/>
    <w:rsid w:val="001328B0"/>
    <w:rsid w:val="00132D3D"/>
    <w:rsid w:val="00136393"/>
    <w:rsid w:val="001507D4"/>
    <w:rsid w:val="00152BD0"/>
    <w:rsid w:val="00157853"/>
    <w:rsid w:val="00157A3A"/>
    <w:rsid w:val="00160C3A"/>
    <w:rsid w:val="00161A73"/>
    <w:rsid w:val="00163956"/>
    <w:rsid w:val="00163BA0"/>
    <w:rsid w:val="00166220"/>
    <w:rsid w:val="00166C9D"/>
    <w:rsid w:val="00177654"/>
    <w:rsid w:val="00177F85"/>
    <w:rsid w:val="00180212"/>
    <w:rsid w:val="0018096D"/>
    <w:rsid w:val="0018123D"/>
    <w:rsid w:val="0018181C"/>
    <w:rsid w:val="0018251C"/>
    <w:rsid w:val="00182D0A"/>
    <w:rsid w:val="001839E6"/>
    <w:rsid w:val="00183D62"/>
    <w:rsid w:val="001862F9"/>
    <w:rsid w:val="00187E7D"/>
    <w:rsid w:val="00190A04"/>
    <w:rsid w:val="00194CD3"/>
    <w:rsid w:val="00195888"/>
    <w:rsid w:val="001A0C6C"/>
    <w:rsid w:val="001A184E"/>
    <w:rsid w:val="001A205B"/>
    <w:rsid w:val="001A6CC3"/>
    <w:rsid w:val="001A7174"/>
    <w:rsid w:val="001A7533"/>
    <w:rsid w:val="001B4A2C"/>
    <w:rsid w:val="001B7303"/>
    <w:rsid w:val="001C5231"/>
    <w:rsid w:val="001C7BC8"/>
    <w:rsid w:val="001D3FAC"/>
    <w:rsid w:val="001D4918"/>
    <w:rsid w:val="001E0F3C"/>
    <w:rsid w:val="001E2898"/>
    <w:rsid w:val="001F11A4"/>
    <w:rsid w:val="00201585"/>
    <w:rsid w:val="00206548"/>
    <w:rsid w:val="002144D1"/>
    <w:rsid w:val="0021659A"/>
    <w:rsid w:val="002178D4"/>
    <w:rsid w:val="00220A3F"/>
    <w:rsid w:val="00222166"/>
    <w:rsid w:val="00222863"/>
    <w:rsid w:val="00222902"/>
    <w:rsid w:val="002231ED"/>
    <w:rsid w:val="00223793"/>
    <w:rsid w:val="00225C1B"/>
    <w:rsid w:val="00227E65"/>
    <w:rsid w:val="00236336"/>
    <w:rsid w:val="002407DF"/>
    <w:rsid w:val="0024093D"/>
    <w:rsid w:val="00242AFF"/>
    <w:rsid w:val="00244EBC"/>
    <w:rsid w:val="00255348"/>
    <w:rsid w:val="0025639E"/>
    <w:rsid w:val="00257997"/>
    <w:rsid w:val="00264780"/>
    <w:rsid w:val="0026672E"/>
    <w:rsid w:val="002736FA"/>
    <w:rsid w:val="002741A5"/>
    <w:rsid w:val="00274556"/>
    <w:rsid w:val="00275F48"/>
    <w:rsid w:val="0027627B"/>
    <w:rsid w:val="002836E5"/>
    <w:rsid w:val="002855D3"/>
    <w:rsid w:val="00290BA6"/>
    <w:rsid w:val="002A0C2F"/>
    <w:rsid w:val="002B063C"/>
    <w:rsid w:val="002B4DD0"/>
    <w:rsid w:val="002B59A9"/>
    <w:rsid w:val="002C4B31"/>
    <w:rsid w:val="002C6310"/>
    <w:rsid w:val="002D4534"/>
    <w:rsid w:val="002D4A53"/>
    <w:rsid w:val="002E05D1"/>
    <w:rsid w:val="002E51AF"/>
    <w:rsid w:val="002F263D"/>
    <w:rsid w:val="002F4D31"/>
    <w:rsid w:val="00305133"/>
    <w:rsid w:val="00313355"/>
    <w:rsid w:val="003137B4"/>
    <w:rsid w:val="00314025"/>
    <w:rsid w:val="00314296"/>
    <w:rsid w:val="00315BBA"/>
    <w:rsid w:val="003177DE"/>
    <w:rsid w:val="003223F8"/>
    <w:rsid w:val="00322F4E"/>
    <w:rsid w:val="00323B98"/>
    <w:rsid w:val="00341D9B"/>
    <w:rsid w:val="00345974"/>
    <w:rsid w:val="00346CF7"/>
    <w:rsid w:val="00347626"/>
    <w:rsid w:val="0035136C"/>
    <w:rsid w:val="00367819"/>
    <w:rsid w:val="00373E06"/>
    <w:rsid w:val="00382613"/>
    <w:rsid w:val="00385E9B"/>
    <w:rsid w:val="003932C1"/>
    <w:rsid w:val="00393786"/>
    <w:rsid w:val="003963FC"/>
    <w:rsid w:val="003A032C"/>
    <w:rsid w:val="003A63D7"/>
    <w:rsid w:val="003B19F0"/>
    <w:rsid w:val="003B2D35"/>
    <w:rsid w:val="003B3621"/>
    <w:rsid w:val="003B498A"/>
    <w:rsid w:val="003C1AB7"/>
    <w:rsid w:val="003C274E"/>
    <w:rsid w:val="003C3029"/>
    <w:rsid w:val="003C498C"/>
    <w:rsid w:val="003C68C7"/>
    <w:rsid w:val="003D1457"/>
    <w:rsid w:val="003D2B58"/>
    <w:rsid w:val="003D7178"/>
    <w:rsid w:val="003E4BAD"/>
    <w:rsid w:val="003E5C0F"/>
    <w:rsid w:val="003E636F"/>
    <w:rsid w:val="003F5C75"/>
    <w:rsid w:val="003F7580"/>
    <w:rsid w:val="0040106B"/>
    <w:rsid w:val="00402A90"/>
    <w:rsid w:val="00407978"/>
    <w:rsid w:val="00407ADC"/>
    <w:rsid w:val="004127D8"/>
    <w:rsid w:val="00414561"/>
    <w:rsid w:val="00414AD8"/>
    <w:rsid w:val="0041523A"/>
    <w:rsid w:val="0041649A"/>
    <w:rsid w:val="0042272B"/>
    <w:rsid w:val="004304C7"/>
    <w:rsid w:val="00433E43"/>
    <w:rsid w:val="00434D5C"/>
    <w:rsid w:val="0043501C"/>
    <w:rsid w:val="00437A37"/>
    <w:rsid w:val="00450356"/>
    <w:rsid w:val="00452471"/>
    <w:rsid w:val="00453848"/>
    <w:rsid w:val="004547C3"/>
    <w:rsid w:val="004550FE"/>
    <w:rsid w:val="00461202"/>
    <w:rsid w:val="00461597"/>
    <w:rsid w:val="00461892"/>
    <w:rsid w:val="00462EBB"/>
    <w:rsid w:val="0046377C"/>
    <w:rsid w:val="00470F0A"/>
    <w:rsid w:val="0047591B"/>
    <w:rsid w:val="00482D38"/>
    <w:rsid w:val="004837DC"/>
    <w:rsid w:val="00485778"/>
    <w:rsid w:val="00487DCF"/>
    <w:rsid w:val="004907F1"/>
    <w:rsid w:val="00491E68"/>
    <w:rsid w:val="00494645"/>
    <w:rsid w:val="004958CE"/>
    <w:rsid w:val="0049723D"/>
    <w:rsid w:val="004A120F"/>
    <w:rsid w:val="004A3754"/>
    <w:rsid w:val="004A42F3"/>
    <w:rsid w:val="004A4CD8"/>
    <w:rsid w:val="004B0143"/>
    <w:rsid w:val="004B0EB8"/>
    <w:rsid w:val="004B10EE"/>
    <w:rsid w:val="004B25FD"/>
    <w:rsid w:val="004B2AF9"/>
    <w:rsid w:val="004B4257"/>
    <w:rsid w:val="004C594B"/>
    <w:rsid w:val="004D3769"/>
    <w:rsid w:val="004D3B91"/>
    <w:rsid w:val="004D4AE4"/>
    <w:rsid w:val="004D4CBD"/>
    <w:rsid w:val="004E06C1"/>
    <w:rsid w:val="004E1A71"/>
    <w:rsid w:val="004E4754"/>
    <w:rsid w:val="004E4A45"/>
    <w:rsid w:val="004E5141"/>
    <w:rsid w:val="004E7DA7"/>
    <w:rsid w:val="004F052A"/>
    <w:rsid w:val="004F11AE"/>
    <w:rsid w:val="004F2FD5"/>
    <w:rsid w:val="004F73E7"/>
    <w:rsid w:val="005067FA"/>
    <w:rsid w:val="00506B79"/>
    <w:rsid w:val="00506F69"/>
    <w:rsid w:val="00507907"/>
    <w:rsid w:val="00513B28"/>
    <w:rsid w:val="00514AFE"/>
    <w:rsid w:val="00514F64"/>
    <w:rsid w:val="005169C0"/>
    <w:rsid w:val="005225A2"/>
    <w:rsid w:val="00522CBD"/>
    <w:rsid w:val="00524CB3"/>
    <w:rsid w:val="00525F0F"/>
    <w:rsid w:val="0053136C"/>
    <w:rsid w:val="00534915"/>
    <w:rsid w:val="00540773"/>
    <w:rsid w:val="00545373"/>
    <w:rsid w:val="0054730B"/>
    <w:rsid w:val="00547CBC"/>
    <w:rsid w:val="00553535"/>
    <w:rsid w:val="00553E1D"/>
    <w:rsid w:val="00556457"/>
    <w:rsid w:val="00556B28"/>
    <w:rsid w:val="005605B8"/>
    <w:rsid w:val="005640E1"/>
    <w:rsid w:val="00564DC4"/>
    <w:rsid w:val="00564E7F"/>
    <w:rsid w:val="00571095"/>
    <w:rsid w:val="00574B3D"/>
    <w:rsid w:val="005776CE"/>
    <w:rsid w:val="00577EFC"/>
    <w:rsid w:val="00581986"/>
    <w:rsid w:val="00585256"/>
    <w:rsid w:val="00586779"/>
    <w:rsid w:val="00586AF5"/>
    <w:rsid w:val="00592933"/>
    <w:rsid w:val="00596CC9"/>
    <w:rsid w:val="005A5EB4"/>
    <w:rsid w:val="005A7ACE"/>
    <w:rsid w:val="005B1347"/>
    <w:rsid w:val="005B3760"/>
    <w:rsid w:val="005B49B1"/>
    <w:rsid w:val="005B5E08"/>
    <w:rsid w:val="005B789F"/>
    <w:rsid w:val="005C4875"/>
    <w:rsid w:val="005C7ECA"/>
    <w:rsid w:val="005D4702"/>
    <w:rsid w:val="005E7A68"/>
    <w:rsid w:val="005F31A4"/>
    <w:rsid w:val="005F31C9"/>
    <w:rsid w:val="005F494B"/>
    <w:rsid w:val="005F53EB"/>
    <w:rsid w:val="006007E1"/>
    <w:rsid w:val="00603FDF"/>
    <w:rsid w:val="00606584"/>
    <w:rsid w:val="00611275"/>
    <w:rsid w:val="0061306E"/>
    <w:rsid w:val="00614583"/>
    <w:rsid w:val="00615BBB"/>
    <w:rsid w:val="0062378D"/>
    <w:rsid w:val="00623802"/>
    <w:rsid w:val="00624746"/>
    <w:rsid w:val="00630DEF"/>
    <w:rsid w:val="00633480"/>
    <w:rsid w:val="00634A8D"/>
    <w:rsid w:val="00635954"/>
    <w:rsid w:val="00637A71"/>
    <w:rsid w:val="00637D91"/>
    <w:rsid w:val="00640739"/>
    <w:rsid w:val="00643116"/>
    <w:rsid w:val="00643D37"/>
    <w:rsid w:val="006442DB"/>
    <w:rsid w:val="006537DC"/>
    <w:rsid w:val="00655109"/>
    <w:rsid w:val="00656FFC"/>
    <w:rsid w:val="0066041F"/>
    <w:rsid w:val="00662AE3"/>
    <w:rsid w:val="0066457D"/>
    <w:rsid w:val="00665DF7"/>
    <w:rsid w:val="00670A9A"/>
    <w:rsid w:val="00672492"/>
    <w:rsid w:val="006745D5"/>
    <w:rsid w:val="0067597F"/>
    <w:rsid w:val="00676F75"/>
    <w:rsid w:val="006860D4"/>
    <w:rsid w:val="006865E6"/>
    <w:rsid w:val="00691997"/>
    <w:rsid w:val="0069336B"/>
    <w:rsid w:val="00695579"/>
    <w:rsid w:val="006977D0"/>
    <w:rsid w:val="006A0738"/>
    <w:rsid w:val="006A3547"/>
    <w:rsid w:val="006B6387"/>
    <w:rsid w:val="006C26CA"/>
    <w:rsid w:val="006C62F5"/>
    <w:rsid w:val="006D1B9F"/>
    <w:rsid w:val="006D4FFF"/>
    <w:rsid w:val="006D64BD"/>
    <w:rsid w:val="006D738C"/>
    <w:rsid w:val="006E3A23"/>
    <w:rsid w:val="006F4EF0"/>
    <w:rsid w:val="006F5499"/>
    <w:rsid w:val="006F74AF"/>
    <w:rsid w:val="006F77C1"/>
    <w:rsid w:val="00706670"/>
    <w:rsid w:val="00711356"/>
    <w:rsid w:val="00714AEA"/>
    <w:rsid w:val="0072121C"/>
    <w:rsid w:val="00721447"/>
    <w:rsid w:val="00722CE7"/>
    <w:rsid w:val="00723052"/>
    <w:rsid w:val="00723D1B"/>
    <w:rsid w:val="00724560"/>
    <w:rsid w:val="007253CC"/>
    <w:rsid w:val="00730D17"/>
    <w:rsid w:val="00731C11"/>
    <w:rsid w:val="00735785"/>
    <w:rsid w:val="007375A2"/>
    <w:rsid w:val="00741309"/>
    <w:rsid w:val="007422CD"/>
    <w:rsid w:val="00752C58"/>
    <w:rsid w:val="007571F6"/>
    <w:rsid w:val="00760A41"/>
    <w:rsid w:val="007620C1"/>
    <w:rsid w:val="00763AD9"/>
    <w:rsid w:val="00764BA2"/>
    <w:rsid w:val="00766B94"/>
    <w:rsid w:val="00770967"/>
    <w:rsid w:val="00772EB8"/>
    <w:rsid w:val="0077380A"/>
    <w:rsid w:val="00774854"/>
    <w:rsid w:val="007768FE"/>
    <w:rsid w:val="0078262D"/>
    <w:rsid w:val="00783526"/>
    <w:rsid w:val="007854EF"/>
    <w:rsid w:val="007878A8"/>
    <w:rsid w:val="00791320"/>
    <w:rsid w:val="00792A39"/>
    <w:rsid w:val="00793066"/>
    <w:rsid w:val="00794C9A"/>
    <w:rsid w:val="007953A0"/>
    <w:rsid w:val="007A305E"/>
    <w:rsid w:val="007A5B35"/>
    <w:rsid w:val="007B0B5C"/>
    <w:rsid w:val="007B31E2"/>
    <w:rsid w:val="007B67D8"/>
    <w:rsid w:val="007C2AF9"/>
    <w:rsid w:val="007C4B94"/>
    <w:rsid w:val="007C6801"/>
    <w:rsid w:val="007C7AC5"/>
    <w:rsid w:val="007D486A"/>
    <w:rsid w:val="007E33BE"/>
    <w:rsid w:val="007E4038"/>
    <w:rsid w:val="007E41E9"/>
    <w:rsid w:val="007E732F"/>
    <w:rsid w:val="007F085B"/>
    <w:rsid w:val="007F1B72"/>
    <w:rsid w:val="0080073C"/>
    <w:rsid w:val="00807DCE"/>
    <w:rsid w:val="00813817"/>
    <w:rsid w:val="0081561A"/>
    <w:rsid w:val="00816E4E"/>
    <w:rsid w:val="00823B06"/>
    <w:rsid w:val="0082498F"/>
    <w:rsid w:val="00825213"/>
    <w:rsid w:val="0083076E"/>
    <w:rsid w:val="008318FB"/>
    <w:rsid w:val="008338EF"/>
    <w:rsid w:val="008358EB"/>
    <w:rsid w:val="008476D7"/>
    <w:rsid w:val="00852B75"/>
    <w:rsid w:val="00852DC9"/>
    <w:rsid w:val="00856BD8"/>
    <w:rsid w:val="00860021"/>
    <w:rsid w:val="00864460"/>
    <w:rsid w:val="008655F8"/>
    <w:rsid w:val="0086754A"/>
    <w:rsid w:val="00877D51"/>
    <w:rsid w:val="0088656E"/>
    <w:rsid w:val="0088674A"/>
    <w:rsid w:val="0089049A"/>
    <w:rsid w:val="0089072F"/>
    <w:rsid w:val="0089241C"/>
    <w:rsid w:val="0089551D"/>
    <w:rsid w:val="008A0BC6"/>
    <w:rsid w:val="008A329B"/>
    <w:rsid w:val="008A4AD4"/>
    <w:rsid w:val="008A6698"/>
    <w:rsid w:val="008A6B62"/>
    <w:rsid w:val="008A6B87"/>
    <w:rsid w:val="008B016F"/>
    <w:rsid w:val="008B2572"/>
    <w:rsid w:val="008B632B"/>
    <w:rsid w:val="008B67B0"/>
    <w:rsid w:val="008B79D2"/>
    <w:rsid w:val="008C2912"/>
    <w:rsid w:val="008C30F5"/>
    <w:rsid w:val="008C5092"/>
    <w:rsid w:val="008C53DA"/>
    <w:rsid w:val="008C5F3C"/>
    <w:rsid w:val="008D0875"/>
    <w:rsid w:val="008E0368"/>
    <w:rsid w:val="008F0F01"/>
    <w:rsid w:val="008F3869"/>
    <w:rsid w:val="008F6626"/>
    <w:rsid w:val="00902AC6"/>
    <w:rsid w:val="00904BA1"/>
    <w:rsid w:val="00907D4F"/>
    <w:rsid w:val="009118D0"/>
    <w:rsid w:val="00911C56"/>
    <w:rsid w:val="009316CE"/>
    <w:rsid w:val="00932860"/>
    <w:rsid w:val="00942962"/>
    <w:rsid w:val="00944BEC"/>
    <w:rsid w:val="0094519A"/>
    <w:rsid w:val="0094762A"/>
    <w:rsid w:val="00947EBE"/>
    <w:rsid w:val="00954C02"/>
    <w:rsid w:val="009555F5"/>
    <w:rsid w:val="009558F6"/>
    <w:rsid w:val="00956753"/>
    <w:rsid w:val="00957CD3"/>
    <w:rsid w:val="00957E1D"/>
    <w:rsid w:val="00961A6D"/>
    <w:rsid w:val="00963D51"/>
    <w:rsid w:val="00974191"/>
    <w:rsid w:val="00976124"/>
    <w:rsid w:val="00977279"/>
    <w:rsid w:val="009802F7"/>
    <w:rsid w:val="00983792"/>
    <w:rsid w:val="00987961"/>
    <w:rsid w:val="0099462A"/>
    <w:rsid w:val="0099604F"/>
    <w:rsid w:val="00996B74"/>
    <w:rsid w:val="00996DDE"/>
    <w:rsid w:val="00997DBB"/>
    <w:rsid w:val="009B238A"/>
    <w:rsid w:val="009B4F61"/>
    <w:rsid w:val="009C2D6A"/>
    <w:rsid w:val="009C467D"/>
    <w:rsid w:val="009C562C"/>
    <w:rsid w:val="009C6DDA"/>
    <w:rsid w:val="009D2912"/>
    <w:rsid w:val="009D5343"/>
    <w:rsid w:val="009D5798"/>
    <w:rsid w:val="009D5B35"/>
    <w:rsid w:val="009D7108"/>
    <w:rsid w:val="009E18C9"/>
    <w:rsid w:val="009E2184"/>
    <w:rsid w:val="009E23BE"/>
    <w:rsid w:val="009E2CD4"/>
    <w:rsid w:val="009E2D2B"/>
    <w:rsid w:val="009F1803"/>
    <w:rsid w:val="009F4DC4"/>
    <w:rsid w:val="00A11480"/>
    <w:rsid w:val="00A13377"/>
    <w:rsid w:val="00A22771"/>
    <w:rsid w:val="00A2510D"/>
    <w:rsid w:val="00A30025"/>
    <w:rsid w:val="00A30C1B"/>
    <w:rsid w:val="00A32CEC"/>
    <w:rsid w:val="00A409DE"/>
    <w:rsid w:val="00A40F21"/>
    <w:rsid w:val="00A42120"/>
    <w:rsid w:val="00A43146"/>
    <w:rsid w:val="00A613BD"/>
    <w:rsid w:val="00A62FBC"/>
    <w:rsid w:val="00A64491"/>
    <w:rsid w:val="00A64BE2"/>
    <w:rsid w:val="00A66684"/>
    <w:rsid w:val="00A71538"/>
    <w:rsid w:val="00A74BFE"/>
    <w:rsid w:val="00A76350"/>
    <w:rsid w:val="00A77999"/>
    <w:rsid w:val="00A8693B"/>
    <w:rsid w:val="00A96AF9"/>
    <w:rsid w:val="00AA1532"/>
    <w:rsid w:val="00AA5CCA"/>
    <w:rsid w:val="00AA6184"/>
    <w:rsid w:val="00AA6A67"/>
    <w:rsid w:val="00AB3D4F"/>
    <w:rsid w:val="00AB6F20"/>
    <w:rsid w:val="00AC40E2"/>
    <w:rsid w:val="00AC5EA1"/>
    <w:rsid w:val="00AC646B"/>
    <w:rsid w:val="00AC68F2"/>
    <w:rsid w:val="00AD004A"/>
    <w:rsid w:val="00AD2627"/>
    <w:rsid w:val="00AD568E"/>
    <w:rsid w:val="00AD7049"/>
    <w:rsid w:val="00AD7D4E"/>
    <w:rsid w:val="00AE000C"/>
    <w:rsid w:val="00AE17AB"/>
    <w:rsid w:val="00AE561B"/>
    <w:rsid w:val="00AE6001"/>
    <w:rsid w:val="00AE706F"/>
    <w:rsid w:val="00AF3F75"/>
    <w:rsid w:val="00AF41F6"/>
    <w:rsid w:val="00AF5E4D"/>
    <w:rsid w:val="00AF6A19"/>
    <w:rsid w:val="00B06B5E"/>
    <w:rsid w:val="00B231F0"/>
    <w:rsid w:val="00B267A2"/>
    <w:rsid w:val="00B27692"/>
    <w:rsid w:val="00B325B3"/>
    <w:rsid w:val="00B32B0D"/>
    <w:rsid w:val="00B348C4"/>
    <w:rsid w:val="00B41F53"/>
    <w:rsid w:val="00B4264F"/>
    <w:rsid w:val="00B44B43"/>
    <w:rsid w:val="00B45F06"/>
    <w:rsid w:val="00B47051"/>
    <w:rsid w:val="00B52B20"/>
    <w:rsid w:val="00B55830"/>
    <w:rsid w:val="00B634CD"/>
    <w:rsid w:val="00B639D5"/>
    <w:rsid w:val="00B778EE"/>
    <w:rsid w:val="00B820A8"/>
    <w:rsid w:val="00B83546"/>
    <w:rsid w:val="00B91F9D"/>
    <w:rsid w:val="00B94425"/>
    <w:rsid w:val="00B948CE"/>
    <w:rsid w:val="00B975D8"/>
    <w:rsid w:val="00BA2D39"/>
    <w:rsid w:val="00BA43E1"/>
    <w:rsid w:val="00BA46E8"/>
    <w:rsid w:val="00BA75E0"/>
    <w:rsid w:val="00BA7D85"/>
    <w:rsid w:val="00BB1159"/>
    <w:rsid w:val="00BB3F3E"/>
    <w:rsid w:val="00BC34B1"/>
    <w:rsid w:val="00BC6960"/>
    <w:rsid w:val="00BD2298"/>
    <w:rsid w:val="00BE1B85"/>
    <w:rsid w:val="00BE2C4A"/>
    <w:rsid w:val="00BE351F"/>
    <w:rsid w:val="00BF6433"/>
    <w:rsid w:val="00C021F9"/>
    <w:rsid w:val="00C03C29"/>
    <w:rsid w:val="00C06E9C"/>
    <w:rsid w:val="00C1037E"/>
    <w:rsid w:val="00C106E9"/>
    <w:rsid w:val="00C130AD"/>
    <w:rsid w:val="00C165C3"/>
    <w:rsid w:val="00C2121A"/>
    <w:rsid w:val="00C2367A"/>
    <w:rsid w:val="00C24A5D"/>
    <w:rsid w:val="00C25F70"/>
    <w:rsid w:val="00C265D7"/>
    <w:rsid w:val="00C26E99"/>
    <w:rsid w:val="00C27539"/>
    <w:rsid w:val="00C30A0B"/>
    <w:rsid w:val="00C311F8"/>
    <w:rsid w:val="00C333F7"/>
    <w:rsid w:val="00C42CB9"/>
    <w:rsid w:val="00C43648"/>
    <w:rsid w:val="00C459AA"/>
    <w:rsid w:val="00C45A93"/>
    <w:rsid w:val="00C514F2"/>
    <w:rsid w:val="00C51AB9"/>
    <w:rsid w:val="00C53202"/>
    <w:rsid w:val="00C63174"/>
    <w:rsid w:val="00C63474"/>
    <w:rsid w:val="00C64A78"/>
    <w:rsid w:val="00C67462"/>
    <w:rsid w:val="00C67518"/>
    <w:rsid w:val="00C67638"/>
    <w:rsid w:val="00C67990"/>
    <w:rsid w:val="00C7090F"/>
    <w:rsid w:val="00C70CE0"/>
    <w:rsid w:val="00C75142"/>
    <w:rsid w:val="00C77501"/>
    <w:rsid w:val="00C77772"/>
    <w:rsid w:val="00C80DC5"/>
    <w:rsid w:val="00C96384"/>
    <w:rsid w:val="00C97F64"/>
    <w:rsid w:val="00CA0A7B"/>
    <w:rsid w:val="00CA18C2"/>
    <w:rsid w:val="00CA39CD"/>
    <w:rsid w:val="00CA4C21"/>
    <w:rsid w:val="00CB0BE0"/>
    <w:rsid w:val="00CB4D81"/>
    <w:rsid w:val="00CB7154"/>
    <w:rsid w:val="00CC0725"/>
    <w:rsid w:val="00CC09F6"/>
    <w:rsid w:val="00CC2822"/>
    <w:rsid w:val="00CC2C80"/>
    <w:rsid w:val="00CC55BF"/>
    <w:rsid w:val="00CC7228"/>
    <w:rsid w:val="00CC7288"/>
    <w:rsid w:val="00CD283D"/>
    <w:rsid w:val="00CD75ED"/>
    <w:rsid w:val="00CE01FB"/>
    <w:rsid w:val="00CF5038"/>
    <w:rsid w:val="00CF55B5"/>
    <w:rsid w:val="00D05EFE"/>
    <w:rsid w:val="00D21D96"/>
    <w:rsid w:val="00D22586"/>
    <w:rsid w:val="00D24A4A"/>
    <w:rsid w:val="00D259D5"/>
    <w:rsid w:val="00D26EAA"/>
    <w:rsid w:val="00D31B3A"/>
    <w:rsid w:val="00D3256C"/>
    <w:rsid w:val="00D3712A"/>
    <w:rsid w:val="00D37C72"/>
    <w:rsid w:val="00D54F53"/>
    <w:rsid w:val="00D60855"/>
    <w:rsid w:val="00D6097D"/>
    <w:rsid w:val="00D6358F"/>
    <w:rsid w:val="00D63CCE"/>
    <w:rsid w:val="00D6735A"/>
    <w:rsid w:val="00D67913"/>
    <w:rsid w:val="00D7415D"/>
    <w:rsid w:val="00D74583"/>
    <w:rsid w:val="00D776CC"/>
    <w:rsid w:val="00D828B9"/>
    <w:rsid w:val="00D87351"/>
    <w:rsid w:val="00D87CE8"/>
    <w:rsid w:val="00D92D66"/>
    <w:rsid w:val="00D95BC1"/>
    <w:rsid w:val="00D9667E"/>
    <w:rsid w:val="00D97469"/>
    <w:rsid w:val="00DA1E7C"/>
    <w:rsid w:val="00DA2428"/>
    <w:rsid w:val="00DA4828"/>
    <w:rsid w:val="00DA794E"/>
    <w:rsid w:val="00DB0DD3"/>
    <w:rsid w:val="00DB1B60"/>
    <w:rsid w:val="00DB23AE"/>
    <w:rsid w:val="00DC0EC7"/>
    <w:rsid w:val="00DC1EE2"/>
    <w:rsid w:val="00DC30A7"/>
    <w:rsid w:val="00DD37B1"/>
    <w:rsid w:val="00DD3F53"/>
    <w:rsid w:val="00DE0647"/>
    <w:rsid w:val="00DE24B4"/>
    <w:rsid w:val="00DE5CFD"/>
    <w:rsid w:val="00DF1D65"/>
    <w:rsid w:val="00DF4B93"/>
    <w:rsid w:val="00E01AD8"/>
    <w:rsid w:val="00E03675"/>
    <w:rsid w:val="00E050A4"/>
    <w:rsid w:val="00E05E56"/>
    <w:rsid w:val="00E16CE3"/>
    <w:rsid w:val="00E252FC"/>
    <w:rsid w:val="00E27990"/>
    <w:rsid w:val="00E33EBE"/>
    <w:rsid w:val="00E36C71"/>
    <w:rsid w:val="00E37841"/>
    <w:rsid w:val="00E424D6"/>
    <w:rsid w:val="00E44902"/>
    <w:rsid w:val="00E53C39"/>
    <w:rsid w:val="00E554B3"/>
    <w:rsid w:val="00E55557"/>
    <w:rsid w:val="00E57260"/>
    <w:rsid w:val="00E57CFD"/>
    <w:rsid w:val="00E6270C"/>
    <w:rsid w:val="00E62AA1"/>
    <w:rsid w:val="00E62EAF"/>
    <w:rsid w:val="00E64119"/>
    <w:rsid w:val="00E67432"/>
    <w:rsid w:val="00E71082"/>
    <w:rsid w:val="00E71AC8"/>
    <w:rsid w:val="00E71E27"/>
    <w:rsid w:val="00E7304C"/>
    <w:rsid w:val="00E7340F"/>
    <w:rsid w:val="00E77BD2"/>
    <w:rsid w:val="00E83997"/>
    <w:rsid w:val="00E903C3"/>
    <w:rsid w:val="00E96E0C"/>
    <w:rsid w:val="00EA4657"/>
    <w:rsid w:val="00EA7A91"/>
    <w:rsid w:val="00EB1A38"/>
    <w:rsid w:val="00EB2939"/>
    <w:rsid w:val="00EB6350"/>
    <w:rsid w:val="00EC03BA"/>
    <w:rsid w:val="00EC2C31"/>
    <w:rsid w:val="00ED6BD7"/>
    <w:rsid w:val="00EF3108"/>
    <w:rsid w:val="00EF5CA9"/>
    <w:rsid w:val="00EF7781"/>
    <w:rsid w:val="00F000D8"/>
    <w:rsid w:val="00F00FFF"/>
    <w:rsid w:val="00F024A1"/>
    <w:rsid w:val="00F02615"/>
    <w:rsid w:val="00F03711"/>
    <w:rsid w:val="00F07DBF"/>
    <w:rsid w:val="00F10306"/>
    <w:rsid w:val="00F10866"/>
    <w:rsid w:val="00F133AD"/>
    <w:rsid w:val="00F1513E"/>
    <w:rsid w:val="00F21248"/>
    <w:rsid w:val="00F2125E"/>
    <w:rsid w:val="00F241C1"/>
    <w:rsid w:val="00F2711B"/>
    <w:rsid w:val="00F27CCF"/>
    <w:rsid w:val="00F414B2"/>
    <w:rsid w:val="00F425F7"/>
    <w:rsid w:val="00F42AF4"/>
    <w:rsid w:val="00F44970"/>
    <w:rsid w:val="00F449DB"/>
    <w:rsid w:val="00F562D2"/>
    <w:rsid w:val="00F577FD"/>
    <w:rsid w:val="00F67036"/>
    <w:rsid w:val="00F705C6"/>
    <w:rsid w:val="00F71F19"/>
    <w:rsid w:val="00F72FAD"/>
    <w:rsid w:val="00F81237"/>
    <w:rsid w:val="00F81355"/>
    <w:rsid w:val="00F82650"/>
    <w:rsid w:val="00F828ED"/>
    <w:rsid w:val="00F8385C"/>
    <w:rsid w:val="00F83CF1"/>
    <w:rsid w:val="00F9054D"/>
    <w:rsid w:val="00F92214"/>
    <w:rsid w:val="00F93FB6"/>
    <w:rsid w:val="00F96AAF"/>
    <w:rsid w:val="00F97E9D"/>
    <w:rsid w:val="00F97EBD"/>
    <w:rsid w:val="00FA1353"/>
    <w:rsid w:val="00FA18E8"/>
    <w:rsid w:val="00FA28D7"/>
    <w:rsid w:val="00FA510E"/>
    <w:rsid w:val="00FA584F"/>
    <w:rsid w:val="00FA74AD"/>
    <w:rsid w:val="00FA7D90"/>
    <w:rsid w:val="00FB1B7F"/>
    <w:rsid w:val="00FB50B1"/>
    <w:rsid w:val="00FC2B2C"/>
    <w:rsid w:val="00FC371C"/>
    <w:rsid w:val="00FC7183"/>
    <w:rsid w:val="00FD0571"/>
    <w:rsid w:val="00FD21D3"/>
    <w:rsid w:val="00FE3687"/>
    <w:rsid w:val="00FE47A7"/>
    <w:rsid w:val="00FE4E24"/>
    <w:rsid w:val="00FE6F74"/>
    <w:rsid w:val="00FE7468"/>
    <w:rsid w:val="00FF7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3129F89-5568-473F-ABEB-C6C6220490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409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FE4E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67B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60855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2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2CA2A7-5342-400C-86B8-A2BCAD921A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948</Words>
  <Characters>5405</Characters>
  <Application>Microsoft Office Word</Application>
  <DocSecurity>0</DocSecurity>
  <Lines>45</Lines>
  <Paragraphs>12</Paragraphs>
  <ScaleCrop>false</ScaleCrop>
  <Company>Microsoft</Company>
  <LinksUpToDate>false</LinksUpToDate>
  <CharactersWithSpaces>63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10</cp:revision>
  <dcterms:created xsi:type="dcterms:W3CDTF">2017-09-29T06:51:00Z</dcterms:created>
  <dcterms:modified xsi:type="dcterms:W3CDTF">2017-10-30T02:32:00Z</dcterms:modified>
</cp:coreProperties>
</file>